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113" w:type="dxa"/>
          <w:bottom w:w="113" w:type="dxa"/>
        </w:tblCellMar>
        <w:tblLook w:val="04A0" w:firstRow="1" w:lastRow="0" w:firstColumn="1" w:lastColumn="0" w:noHBand="0" w:noVBand="1"/>
      </w:tblPr>
      <w:tblGrid>
        <w:gridCol w:w="4673"/>
        <w:gridCol w:w="4672"/>
      </w:tblGrid>
      <w:tr w:rsidR="00416471" w:rsidTr="00B64840">
        <w:tc>
          <w:tcPr>
            <w:tcW w:w="9345" w:type="dxa"/>
            <w:gridSpan w:val="2"/>
          </w:tcPr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>
              <w:t>Министерство образования и</w:t>
            </w:r>
            <w:r w:rsidRPr="00DC6857">
              <w:t xml:space="preserve"> науки Российской Федерации</w:t>
            </w:r>
          </w:p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Федеральное государственное бюджетное образовательное учреждение</w:t>
            </w:r>
          </w:p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высшего профессионального образования</w:t>
            </w:r>
          </w:p>
          <w:p w:rsidR="00416471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«Ижевский государс</w:t>
            </w:r>
            <w:r>
              <w:t>твенный технический университет</w:t>
            </w:r>
          </w:p>
          <w:p w:rsidR="00416471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имени М. Т. Калашникова»</w:t>
            </w:r>
          </w:p>
        </w:tc>
      </w:tr>
      <w:tr w:rsidR="00416471" w:rsidTr="00B64840">
        <w:trPr>
          <w:trHeight w:val="3725"/>
        </w:trPr>
        <w:tc>
          <w:tcPr>
            <w:tcW w:w="9345" w:type="dxa"/>
            <w:gridSpan w:val="2"/>
          </w:tcPr>
          <w:p w:rsidR="00416471" w:rsidRDefault="00416471" w:rsidP="00B64840">
            <w:pPr>
              <w:pStyle w:val="a3"/>
              <w:jc w:val="center"/>
            </w:pPr>
            <w:r w:rsidRPr="00DC6857">
              <w:t>Кафедра «Программное обеспечение»</w:t>
            </w:r>
          </w:p>
        </w:tc>
      </w:tr>
      <w:tr w:rsidR="00416471" w:rsidTr="00B64840">
        <w:trPr>
          <w:trHeight w:val="3441"/>
        </w:trPr>
        <w:tc>
          <w:tcPr>
            <w:tcW w:w="9345" w:type="dxa"/>
            <w:gridSpan w:val="2"/>
          </w:tcPr>
          <w:p w:rsidR="00416471" w:rsidRDefault="00416471" w:rsidP="00B64840">
            <w:pPr>
              <w:ind w:firstLine="0"/>
              <w:jc w:val="center"/>
            </w:pPr>
            <w:r>
              <w:t>Отчёт по лабораторной работе №2</w:t>
            </w:r>
          </w:p>
          <w:p w:rsidR="00416471" w:rsidRDefault="00416471" w:rsidP="00B64840">
            <w:pPr>
              <w:ind w:firstLine="0"/>
              <w:jc w:val="center"/>
            </w:pPr>
            <w:r>
              <w:t>дисциплины «Управление программными проектами»</w:t>
            </w:r>
          </w:p>
        </w:tc>
      </w:tr>
      <w:tr w:rsidR="00416471" w:rsidTr="00B64840">
        <w:tc>
          <w:tcPr>
            <w:tcW w:w="4673" w:type="dxa"/>
          </w:tcPr>
          <w:p w:rsidR="00416471" w:rsidRDefault="00416471" w:rsidP="00B64840">
            <w:pPr>
              <w:ind w:firstLine="0"/>
            </w:pPr>
            <w:r>
              <w:t>Выполнил:</w:t>
            </w:r>
          </w:p>
          <w:p w:rsidR="00416471" w:rsidRDefault="00416471" w:rsidP="00B64840">
            <w:pPr>
              <w:ind w:firstLine="0"/>
            </w:pPr>
            <w:r>
              <w:t>Студент группы Б0</w:t>
            </w:r>
            <w:r w:rsidR="0076316C">
              <w:t>8</w:t>
            </w:r>
            <w:r>
              <w:t>-191-2</w:t>
            </w:r>
          </w:p>
        </w:tc>
        <w:tc>
          <w:tcPr>
            <w:tcW w:w="4672" w:type="dxa"/>
          </w:tcPr>
          <w:p w:rsidR="00416471" w:rsidRDefault="00416471" w:rsidP="00B64840">
            <w:pPr>
              <w:ind w:firstLine="0"/>
              <w:jc w:val="right"/>
            </w:pPr>
            <w:r>
              <w:t>Р. С. Поскребышев</w:t>
            </w:r>
          </w:p>
        </w:tc>
      </w:tr>
      <w:tr w:rsidR="00416471" w:rsidTr="00B64840">
        <w:trPr>
          <w:trHeight w:val="2988"/>
        </w:trPr>
        <w:tc>
          <w:tcPr>
            <w:tcW w:w="4673" w:type="dxa"/>
          </w:tcPr>
          <w:p w:rsidR="00416471" w:rsidRDefault="00416471" w:rsidP="00B64840">
            <w:pPr>
              <w:ind w:firstLine="0"/>
            </w:pPr>
            <w:r>
              <w:t>Принял:</w:t>
            </w:r>
          </w:p>
        </w:tc>
        <w:tc>
          <w:tcPr>
            <w:tcW w:w="4672" w:type="dxa"/>
          </w:tcPr>
          <w:p w:rsidR="00416471" w:rsidRDefault="00416471" w:rsidP="00B64840">
            <w:pPr>
              <w:ind w:firstLine="0"/>
              <w:jc w:val="right"/>
            </w:pPr>
          </w:p>
        </w:tc>
      </w:tr>
      <w:tr w:rsidR="00416471" w:rsidTr="00B64840">
        <w:tc>
          <w:tcPr>
            <w:tcW w:w="9345" w:type="dxa"/>
            <w:gridSpan w:val="2"/>
          </w:tcPr>
          <w:p w:rsidR="00416471" w:rsidRDefault="00416471" w:rsidP="00B64840">
            <w:pPr>
              <w:ind w:firstLine="0"/>
              <w:jc w:val="center"/>
            </w:pPr>
            <w:r>
              <w:t>Ижевск 2015</w:t>
            </w:r>
          </w:p>
        </w:tc>
      </w:tr>
    </w:tbl>
    <w:p w:rsidR="00F128F0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lastRenderedPageBreak/>
        <w:t>Система</w:t>
      </w:r>
    </w:p>
    <w:p w:rsidR="00331422" w:rsidRPr="00331422" w:rsidRDefault="00215750" w:rsidP="00822F64">
      <w:pPr>
        <w:ind w:firstLine="0"/>
      </w:pPr>
      <w:r>
        <w:t xml:space="preserve">Распределенная система, ориентированная на </w:t>
      </w:r>
      <w:r w:rsidR="00BE19DE">
        <w:t xml:space="preserve">управление задачами и проверку их решений в сфере </w:t>
      </w:r>
      <w:r w:rsidR="00CC3575">
        <w:t>олимпиадного программирования.</w:t>
      </w: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Подсистемы</w:t>
      </w:r>
    </w:p>
    <w:p w:rsidR="00412528" w:rsidRPr="00531CD9" w:rsidRDefault="00412528" w:rsidP="0041252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Archive API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(Backend)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Spec (Frontend)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412528" w:rsidRPr="0023304F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23304F">
        <w:rPr>
          <w:rFonts w:cs="Times New Roman"/>
          <w:szCs w:val="24"/>
        </w:rPr>
        <w:t xml:space="preserve">Подсистема управления архивом </w:t>
      </w:r>
    </w:p>
    <w:p w:rsidR="00412528" w:rsidRPr="001C7BD5" w:rsidRDefault="00412528" w:rsidP="00412528">
      <w:pPr>
        <w:rPr>
          <w:rFonts w:cs="Times New Roman"/>
          <w:szCs w:val="24"/>
        </w:rPr>
      </w:pPr>
    </w:p>
    <w:p w:rsidR="00412528" w:rsidRPr="00531CD9" w:rsidRDefault="00412528" w:rsidP="0041252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</w:t>
      </w:r>
    </w:p>
    <w:p w:rsidR="00412528" w:rsidRPr="00B0733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Очередь решений</w:t>
      </w:r>
    </w:p>
    <w:p w:rsidR="00412528" w:rsidRPr="0032425C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(Backend)</w:t>
      </w:r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Spec (Frontend)</w:t>
      </w:r>
      <w:r w:rsidRPr="00CE4544">
        <w:rPr>
          <w:rFonts w:cs="Times New Roman"/>
          <w:szCs w:val="24"/>
        </w:rPr>
        <w:t xml:space="preserve"> </w:t>
      </w:r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12528" w:rsidRPr="0079185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79185D">
        <w:rPr>
          <w:rFonts w:cs="Times New Roman"/>
          <w:szCs w:val="24"/>
        </w:rPr>
        <w:t>Подсистема авторизации</w:t>
      </w:r>
    </w:p>
    <w:p w:rsidR="00412528" w:rsidRPr="0079185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79185D">
        <w:rPr>
          <w:rFonts w:cs="Times New Roman"/>
          <w:szCs w:val="24"/>
        </w:rPr>
        <w:t>Подсистема тестирования задач</w:t>
      </w:r>
    </w:p>
    <w:p w:rsidR="00331422" w:rsidRPr="00331422" w:rsidRDefault="00331422" w:rsidP="00822F64">
      <w:pPr>
        <w:ind w:firstLine="0"/>
      </w:pP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Модули</w:t>
      </w:r>
    </w:p>
    <w:p w:rsidR="00B14668" w:rsidRPr="00531CD9" w:rsidRDefault="00B14668" w:rsidP="00B1466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Archive API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(Backend)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</w:t>
      </w:r>
      <w:r w:rsidRPr="000A2DC5">
        <w:rPr>
          <w:rFonts w:cs="Times New Roman"/>
          <w:szCs w:val="24"/>
        </w:rPr>
        <w:t xml:space="preserve"> задач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 задач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Spec (Frontend)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 xml:space="preserve"> Модуль получения запис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управления архивом</w:t>
      </w:r>
      <w:r>
        <w:rPr>
          <w:rFonts w:cs="Times New Roman"/>
          <w:szCs w:val="24"/>
        </w:rPr>
        <w:t xml:space="preserve"> 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задач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</w:t>
      </w:r>
    </w:p>
    <w:p w:rsidR="00B14668" w:rsidRPr="001C7BD5" w:rsidRDefault="00B14668" w:rsidP="00B14668">
      <w:pPr>
        <w:rPr>
          <w:rFonts w:cs="Times New Roman"/>
          <w:szCs w:val="24"/>
        </w:rPr>
      </w:pPr>
    </w:p>
    <w:p w:rsidR="00B14668" w:rsidRPr="00531CD9" w:rsidRDefault="00B14668" w:rsidP="00B1466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</w:t>
      </w:r>
    </w:p>
    <w:p w:rsidR="00B14668" w:rsidRPr="00FC6B72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Очередь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решения в очередь</w:t>
      </w:r>
    </w:p>
    <w:p w:rsidR="00B14668" w:rsidRPr="00B0733D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результата из очереди</w:t>
      </w:r>
    </w:p>
    <w:p w:rsidR="00B14668" w:rsidRPr="008D246D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 (Backend)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результатов</w:t>
      </w:r>
    </w:p>
    <w:p w:rsidR="00B14668" w:rsidRPr="0032425C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32425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Модуль получения спис</w:t>
      </w:r>
      <w:r w:rsidRPr="0032425C">
        <w:rPr>
          <w:rFonts w:cs="Times New Roman"/>
          <w:szCs w:val="24"/>
        </w:rPr>
        <w:t>к</w:t>
      </w:r>
      <w:r>
        <w:rPr>
          <w:rFonts w:cs="Times New Roman"/>
          <w:szCs w:val="24"/>
        </w:rPr>
        <w:t>а</w:t>
      </w:r>
      <w:r w:rsidRPr="0032425C">
        <w:rPr>
          <w:rFonts w:cs="Times New Roman"/>
          <w:szCs w:val="24"/>
        </w:rPr>
        <w:t xml:space="preserve"> поддерж</w:t>
      </w:r>
      <w:r>
        <w:rPr>
          <w:rFonts w:cs="Times New Roman"/>
          <w:szCs w:val="24"/>
        </w:rPr>
        <w:t>иваемых языков программирования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Spec (Frontend)</w:t>
      </w:r>
      <w:r w:rsidRPr="00CE4544">
        <w:rPr>
          <w:rFonts w:cs="Times New Roman"/>
          <w:szCs w:val="24"/>
        </w:rPr>
        <w:t xml:space="preserve"> 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запис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Pr="008D246D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Подсистема тестирования задач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 xml:space="preserve"> Модуль получения множества результатов</w:t>
      </w:r>
    </w:p>
    <w:p w:rsidR="00B14668" w:rsidRPr="00AC550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AC5508">
        <w:rPr>
          <w:rFonts w:cs="Times New Roman"/>
          <w:szCs w:val="24"/>
        </w:rPr>
        <w:t xml:space="preserve"> Модуль получения списка поддерживаемых языков программирования</w:t>
      </w:r>
    </w:p>
    <w:p w:rsidR="00331422" w:rsidRPr="00331422" w:rsidRDefault="00331422" w:rsidP="00822F64">
      <w:pPr>
        <w:ind w:firstLine="0"/>
      </w:pP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Диаграмма модулей</w:t>
      </w:r>
    </w:p>
    <w:p w:rsidR="00331422" w:rsidRDefault="009E6738" w:rsidP="00822F64">
      <w:pPr>
        <w:ind w:firstLine="0"/>
        <w:rPr>
          <w:lang w:val="en-US"/>
        </w:rPr>
      </w:pPr>
      <w:r>
        <w:rPr>
          <w:lang w:val="en-US"/>
        </w:rPr>
        <w:object w:dxaOrig="11115" w:dyaOrig="10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442.5pt" o:ole="">
            <v:imagedata r:id="rId6" o:title=""/>
          </v:shape>
          <o:OLEObject Type="Embed" ProgID="Visio.Drawing.11" ShapeID="_x0000_i1025" DrawAspect="Content" ObjectID="_1522587294" r:id="rId7"/>
        </w:object>
      </w:r>
    </w:p>
    <w:p w:rsidR="00104B06" w:rsidRPr="00B06B83" w:rsidRDefault="00D20A0E" w:rsidP="00104B06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Вопросы</w:t>
      </w:r>
    </w:p>
    <w:p w:rsidR="00B06B83" w:rsidRPr="00904898" w:rsidRDefault="000E0589" w:rsidP="0034339D">
      <w:pPr>
        <w:pStyle w:val="a5"/>
        <w:numPr>
          <w:ilvl w:val="0"/>
          <w:numId w:val="4"/>
        </w:numPr>
      </w:pPr>
      <w:r>
        <w:t xml:space="preserve">Нет стартового модуля </w:t>
      </w:r>
      <w:r w:rsidR="00AA0439">
        <w:rPr>
          <w:lang w:val="en-US"/>
        </w:rPr>
        <w:t>Archive</w:t>
      </w:r>
      <w:r w:rsidR="00AA0439" w:rsidRPr="00904898">
        <w:t xml:space="preserve"> </w:t>
      </w:r>
      <w:r w:rsidR="00AA0439">
        <w:rPr>
          <w:lang w:val="en-US"/>
        </w:rPr>
        <w:t>API</w:t>
      </w:r>
      <w:r w:rsidR="00AA0439" w:rsidRPr="00904898">
        <w:t xml:space="preserve"> (</w:t>
      </w:r>
      <w:r w:rsidR="00AA0439">
        <w:rPr>
          <w:lang w:val="en-US"/>
        </w:rPr>
        <w:t>Backend</w:t>
      </w:r>
      <w:r w:rsidR="00AA0439" w:rsidRPr="00904898">
        <w:t>)</w:t>
      </w:r>
      <w:r w:rsidR="00904898" w:rsidRPr="00A221E5">
        <w:t>;</w:t>
      </w:r>
    </w:p>
    <w:p w:rsidR="00904898" w:rsidRDefault="00904898" w:rsidP="0034339D">
      <w:pPr>
        <w:pStyle w:val="a5"/>
        <w:numPr>
          <w:ilvl w:val="0"/>
          <w:numId w:val="4"/>
        </w:numPr>
      </w:pPr>
      <w:r>
        <w:t xml:space="preserve">Нет стартового модуля </w:t>
      </w:r>
      <w:r>
        <w:rPr>
          <w:lang w:val="en-US"/>
        </w:rPr>
        <w:t>Executor</w:t>
      </w:r>
      <w:r w:rsidRPr="00904898">
        <w:t xml:space="preserve"> </w:t>
      </w:r>
      <w:r>
        <w:rPr>
          <w:lang w:val="en-US"/>
        </w:rPr>
        <w:t>API</w:t>
      </w:r>
      <w:r w:rsidRPr="00904898">
        <w:t xml:space="preserve"> (</w:t>
      </w:r>
      <w:r>
        <w:rPr>
          <w:lang w:val="en-US"/>
        </w:rPr>
        <w:t>Backend</w:t>
      </w:r>
      <w:r w:rsidRPr="00904898">
        <w:t>).</w:t>
      </w:r>
    </w:p>
    <w:p w:rsidR="00F125E8" w:rsidRPr="00B06B83" w:rsidRDefault="00F125E8" w:rsidP="00F125E8"/>
    <w:p w:rsidR="00D20A0E" w:rsidRDefault="00D20A0E" w:rsidP="00104B06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lastRenderedPageBreak/>
        <w:t>Исправления</w:t>
      </w:r>
    </w:p>
    <w:p w:rsidR="001015BA" w:rsidRPr="001015BA" w:rsidRDefault="001015BA" w:rsidP="00205981">
      <w:pPr>
        <w:ind w:firstLine="0"/>
        <w:rPr>
          <w:lang w:val="en-US"/>
        </w:rPr>
      </w:pPr>
      <w:bookmarkStart w:id="0" w:name="_GoBack"/>
      <w:bookmarkEnd w:id="0"/>
    </w:p>
    <w:sectPr w:rsidR="001015BA" w:rsidRPr="001015B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B0B9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859719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53442362"/>
    <w:multiLevelType w:val="hybridMultilevel"/>
    <w:tmpl w:val="91E6BFA4"/>
    <w:lvl w:ilvl="0" w:tplc="41E8DA2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>
    <w:nsid w:val="7FDD1E23"/>
    <w:multiLevelType w:val="hybridMultilevel"/>
    <w:tmpl w:val="E1BC8F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2A54"/>
    <w:rsid w:val="00000BD4"/>
    <w:rsid w:val="00022A03"/>
    <w:rsid w:val="00030FEA"/>
    <w:rsid w:val="00055DA3"/>
    <w:rsid w:val="0007616E"/>
    <w:rsid w:val="00086BF0"/>
    <w:rsid w:val="00091E32"/>
    <w:rsid w:val="000A41FA"/>
    <w:rsid w:val="000A4FE3"/>
    <w:rsid w:val="000A59EA"/>
    <w:rsid w:val="000A7BA1"/>
    <w:rsid w:val="000B6530"/>
    <w:rsid w:val="000B71C9"/>
    <w:rsid w:val="000C1594"/>
    <w:rsid w:val="000C4141"/>
    <w:rsid w:val="000C79EF"/>
    <w:rsid w:val="000D059B"/>
    <w:rsid w:val="000D1904"/>
    <w:rsid w:val="000D3C88"/>
    <w:rsid w:val="000E0589"/>
    <w:rsid w:val="000E23A1"/>
    <w:rsid w:val="000F48E3"/>
    <w:rsid w:val="000F5D06"/>
    <w:rsid w:val="001015BA"/>
    <w:rsid w:val="00104B06"/>
    <w:rsid w:val="00111175"/>
    <w:rsid w:val="001178F6"/>
    <w:rsid w:val="00123456"/>
    <w:rsid w:val="001312FF"/>
    <w:rsid w:val="001342D4"/>
    <w:rsid w:val="001355B6"/>
    <w:rsid w:val="001402AF"/>
    <w:rsid w:val="00143A57"/>
    <w:rsid w:val="00146667"/>
    <w:rsid w:val="001527FE"/>
    <w:rsid w:val="001545E7"/>
    <w:rsid w:val="00160631"/>
    <w:rsid w:val="001654FE"/>
    <w:rsid w:val="00173849"/>
    <w:rsid w:val="00177A4B"/>
    <w:rsid w:val="00181F20"/>
    <w:rsid w:val="001843ED"/>
    <w:rsid w:val="00187BA4"/>
    <w:rsid w:val="00190327"/>
    <w:rsid w:val="0019346F"/>
    <w:rsid w:val="00196692"/>
    <w:rsid w:val="001A1F2E"/>
    <w:rsid w:val="001A30EF"/>
    <w:rsid w:val="001A6990"/>
    <w:rsid w:val="001B454A"/>
    <w:rsid w:val="001B4FF4"/>
    <w:rsid w:val="001C5FA3"/>
    <w:rsid w:val="001D05A8"/>
    <w:rsid w:val="001D7339"/>
    <w:rsid w:val="001E21C2"/>
    <w:rsid w:val="001E46A0"/>
    <w:rsid w:val="001F21C6"/>
    <w:rsid w:val="00200C40"/>
    <w:rsid w:val="00205981"/>
    <w:rsid w:val="00215750"/>
    <w:rsid w:val="002221DA"/>
    <w:rsid w:val="002235A6"/>
    <w:rsid w:val="0022499E"/>
    <w:rsid w:val="0023043B"/>
    <w:rsid w:val="0023304F"/>
    <w:rsid w:val="00233319"/>
    <w:rsid w:val="002367F1"/>
    <w:rsid w:val="00236A78"/>
    <w:rsid w:val="00241FB2"/>
    <w:rsid w:val="00246067"/>
    <w:rsid w:val="00257CF0"/>
    <w:rsid w:val="00260183"/>
    <w:rsid w:val="00261B15"/>
    <w:rsid w:val="0026723D"/>
    <w:rsid w:val="002701D4"/>
    <w:rsid w:val="00271886"/>
    <w:rsid w:val="00277E22"/>
    <w:rsid w:val="0028033D"/>
    <w:rsid w:val="00297651"/>
    <w:rsid w:val="00297A9E"/>
    <w:rsid w:val="00297CAC"/>
    <w:rsid w:val="002A2356"/>
    <w:rsid w:val="002C46B2"/>
    <w:rsid w:val="002D588F"/>
    <w:rsid w:val="002E3B19"/>
    <w:rsid w:val="002E5984"/>
    <w:rsid w:val="002E6CF3"/>
    <w:rsid w:val="002F4AFC"/>
    <w:rsid w:val="0030113E"/>
    <w:rsid w:val="00305C0E"/>
    <w:rsid w:val="00322EE6"/>
    <w:rsid w:val="003308D0"/>
    <w:rsid w:val="00331422"/>
    <w:rsid w:val="003352F5"/>
    <w:rsid w:val="00336E6D"/>
    <w:rsid w:val="0034339D"/>
    <w:rsid w:val="00351224"/>
    <w:rsid w:val="00352E61"/>
    <w:rsid w:val="00357C06"/>
    <w:rsid w:val="00360263"/>
    <w:rsid w:val="00364A4E"/>
    <w:rsid w:val="00371AB0"/>
    <w:rsid w:val="00371C57"/>
    <w:rsid w:val="00372108"/>
    <w:rsid w:val="00375172"/>
    <w:rsid w:val="00376626"/>
    <w:rsid w:val="00382781"/>
    <w:rsid w:val="00391A2B"/>
    <w:rsid w:val="00391ABE"/>
    <w:rsid w:val="003A4072"/>
    <w:rsid w:val="003A69E3"/>
    <w:rsid w:val="003B7CD3"/>
    <w:rsid w:val="003C0CE9"/>
    <w:rsid w:val="003C6149"/>
    <w:rsid w:val="003D3219"/>
    <w:rsid w:val="003D33BA"/>
    <w:rsid w:val="003D63D3"/>
    <w:rsid w:val="003D6C65"/>
    <w:rsid w:val="003E38FE"/>
    <w:rsid w:val="003E6B1A"/>
    <w:rsid w:val="003F1989"/>
    <w:rsid w:val="003F1E59"/>
    <w:rsid w:val="003F4BA0"/>
    <w:rsid w:val="0040133C"/>
    <w:rsid w:val="0040750C"/>
    <w:rsid w:val="00412528"/>
    <w:rsid w:val="00416471"/>
    <w:rsid w:val="00432574"/>
    <w:rsid w:val="0043569A"/>
    <w:rsid w:val="00436CA7"/>
    <w:rsid w:val="004370EB"/>
    <w:rsid w:val="004474F4"/>
    <w:rsid w:val="00452C74"/>
    <w:rsid w:val="00453711"/>
    <w:rsid w:val="00454FAC"/>
    <w:rsid w:val="004579AC"/>
    <w:rsid w:val="004639A2"/>
    <w:rsid w:val="004663A5"/>
    <w:rsid w:val="004750C1"/>
    <w:rsid w:val="00476957"/>
    <w:rsid w:val="00482AD2"/>
    <w:rsid w:val="00493B32"/>
    <w:rsid w:val="004947CB"/>
    <w:rsid w:val="00494A55"/>
    <w:rsid w:val="004978E1"/>
    <w:rsid w:val="004A238E"/>
    <w:rsid w:val="004C0325"/>
    <w:rsid w:val="004C09D1"/>
    <w:rsid w:val="004C20B0"/>
    <w:rsid w:val="004D1E8B"/>
    <w:rsid w:val="004D3639"/>
    <w:rsid w:val="004E0A18"/>
    <w:rsid w:val="004E1698"/>
    <w:rsid w:val="004E3259"/>
    <w:rsid w:val="004E6134"/>
    <w:rsid w:val="004E7D25"/>
    <w:rsid w:val="004F148F"/>
    <w:rsid w:val="004F2604"/>
    <w:rsid w:val="004F3D39"/>
    <w:rsid w:val="004F4F16"/>
    <w:rsid w:val="004F653A"/>
    <w:rsid w:val="00504D0C"/>
    <w:rsid w:val="00510F0B"/>
    <w:rsid w:val="0051459B"/>
    <w:rsid w:val="00514DCF"/>
    <w:rsid w:val="0052080B"/>
    <w:rsid w:val="005225E5"/>
    <w:rsid w:val="0052450A"/>
    <w:rsid w:val="00533F55"/>
    <w:rsid w:val="00552B2A"/>
    <w:rsid w:val="0055477A"/>
    <w:rsid w:val="00560686"/>
    <w:rsid w:val="00564E10"/>
    <w:rsid w:val="005665A2"/>
    <w:rsid w:val="00566CE8"/>
    <w:rsid w:val="005919B3"/>
    <w:rsid w:val="0059464A"/>
    <w:rsid w:val="005B7AAE"/>
    <w:rsid w:val="005C19DF"/>
    <w:rsid w:val="005C4073"/>
    <w:rsid w:val="005C43AD"/>
    <w:rsid w:val="005D1758"/>
    <w:rsid w:val="005D2F75"/>
    <w:rsid w:val="005D5700"/>
    <w:rsid w:val="0060508D"/>
    <w:rsid w:val="0061094D"/>
    <w:rsid w:val="006137E7"/>
    <w:rsid w:val="00613E4A"/>
    <w:rsid w:val="006150D4"/>
    <w:rsid w:val="0061768B"/>
    <w:rsid w:val="006256D1"/>
    <w:rsid w:val="00634AFA"/>
    <w:rsid w:val="00642522"/>
    <w:rsid w:val="00642EBF"/>
    <w:rsid w:val="006430AF"/>
    <w:rsid w:val="00647B84"/>
    <w:rsid w:val="00653A0C"/>
    <w:rsid w:val="00656284"/>
    <w:rsid w:val="00662E7D"/>
    <w:rsid w:val="006673C6"/>
    <w:rsid w:val="006740FB"/>
    <w:rsid w:val="00676209"/>
    <w:rsid w:val="006908C3"/>
    <w:rsid w:val="00692BA5"/>
    <w:rsid w:val="006940BA"/>
    <w:rsid w:val="0069553C"/>
    <w:rsid w:val="006957E3"/>
    <w:rsid w:val="00697ED2"/>
    <w:rsid w:val="006A184A"/>
    <w:rsid w:val="006A7583"/>
    <w:rsid w:val="006B20F7"/>
    <w:rsid w:val="006B3583"/>
    <w:rsid w:val="006B5F70"/>
    <w:rsid w:val="006C0AD6"/>
    <w:rsid w:val="006C4EB5"/>
    <w:rsid w:val="006D0B92"/>
    <w:rsid w:val="006D35BE"/>
    <w:rsid w:val="006D3AA9"/>
    <w:rsid w:val="006D4B2E"/>
    <w:rsid w:val="006D52B6"/>
    <w:rsid w:val="006E0FA1"/>
    <w:rsid w:val="006E6D1E"/>
    <w:rsid w:val="006F3392"/>
    <w:rsid w:val="006F492B"/>
    <w:rsid w:val="00702E41"/>
    <w:rsid w:val="007074D9"/>
    <w:rsid w:val="007115F5"/>
    <w:rsid w:val="00717527"/>
    <w:rsid w:val="007220D1"/>
    <w:rsid w:val="0072698B"/>
    <w:rsid w:val="007277D3"/>
    <w:rsid w:val="0073185F"/>
    <w:rsid w:val="007342E0"/>
    <w:rsid w:val="00742F3A"/>
    <w:rsid w:val="007430DD"/>
    <w:rsid w:val="00747E9A"/>
    <w:rsid w:val="0075367C"/>
    <w:rsid w:val="00760C39"/>
    <w:rsid w:val="0076316C"/>
    <w:rsid w:val="0076667A"/>
    <w:rsid w:val="007709A3"/>
    <w:rsid w:val="007727DD"/>
    <w:rsid w:val="00773614"/>
    <w:rsid w:val="007736C0"/>
    <w:rsid w:val="00780166"/>
    <w:rsid w:val="0078325B"/>
    <w:rsid w:val="00784487"/>
    <w:rsid w:val="00787B6A"/>
    <w:rsid w:val="007909A6"/>
    <w:rsid w:val="0079185D"/>
    <w:rsid w:val="0079317B"/>
    <w:rsid w:val="007960FC"/>
    <w:rsid w:val="007A494F"/>
    <w:rsid w:val="007B73DE"/>
    <w:rsid w:val="007C072A"/>
    <w:rsid w:val="007C0AE9"/>
    <w:rsid w:val="007D0053"/>
    <w:rsid w:val="007D259A"/>
    <w:rsid w:val="007D4E6B"/>
    <w:rsid w:val="007D7A88"/>
    <w:rsid w:val="007D7C61"/>
    <w:rsid w:val="007E0359"/>
    <w:rsid w:val="007E20D2"/>
    <w:rsid w:val="007E375E"/>
    <w:rsid w:val="007E3A9D"/>
    <w:rsid w:val="007E5165"/>
    <w:rsid w:val="007F18A5"/>
    <w:rsid w:val="007F3FC9"/>
    <w:rsid w:val="007F7AA7"/>
    <w:rsid w:val="007F7DDE"/>
    <w:rsid w:val="00804ECB"/>
    <w:rsid w:val="00810E1B"/>
    <w:rsid w:val="00811B60"/>
    <w:rsid w:val="0081294B"/>
    <w:rsid w:val="00817000"/>
    <w:rsid w:val="00822F64"/>
    <w:rsid w:val="00825B1F"/>
    <w:rsid w:val="00830A5C"/>
    <w:rsid w:val="00832B86"/>
    <w:rsid w:val="00851EEB"/>
    <w:rsid w:val="0085412E"/>
    <w:rsid w:val="00855F39"/>
    <w:rsid w:val="00856676"/>
    <w:rsid w:val="00862AC3"/>
    <w:rsid w:val="008634CD"/>
    <w:rsid w:val="00863845"/>
    <w:rsid w:val="00882048"/>
    <w:rsid w:val="00883DEA"/>
    <w:rsid w:val="0088418D"/>
    <w:rsid w:val="0089653F"/>
    <w:rsid w:val="008972B8"/>
    <w:rsid w:val="008A28CC"/>
    <w:rsid w:val="008B73EE"/>
    <w:rsid w:val="008C10E4"/>
    <w:rsid w:val="008C5A15"/>
    <w:rsid w:val="008D3B36"/>
    <w:rsid w:val="008D53E7"/>
    <w:rsid w:val="008D6D6D"/>
    <w:rsid w:val="008E1481"/>
    <w:rsid w:val="008E17AA"/>
    <w:rsid w:val="008F1511"/>
    <w:rsid w:val="008F4675"/>
    <w:rsid w:val="008F4E2A"/>
    <w:rsid w:val="0090022C"/>
    <w:rsid w:val="0090190E"/>
    <w:rsid w:val="009030B7"/>
    <w:rsid w:val="00903469"/>
    <w:rsid w:val="00904898"/>
    <w:rsid w:val="00904F15"/>
    <w:rsid w:val="00905249"/>
    <w:rsid w:val="00907327"/>
    <w:rsid w:val="00913AE0"/>
    <w:rsid w:val="00914D86"/>
    <w:rsid w:val="009155F7"/>
    <w:rsid w:val="00916C51"/>
    <w:rsid w:val="0092754C"/>
    <w:rsid w:val="009324D1"/>
    <w:rsid w:val="0094310E"/>
    <w:rsid w:val="009522BA"/>
    <w:rsid w:val="00953808"/>
    <w:rsid w:val="00956425"/>
    <w:rsid w:val="00956FEE"/>
    <w:rsid w:val="00961CF5"/>
    <w:rsid w:val="00966784"/>
    <w:rsid w:val="009811FB"/>
    <w:rsid w:val="009816ED"/>
    <w:rsid w:val="0098172A"/>
    <w:rsid w:val="00984882"/>
    <w:rsid w:val="00994B2D"/>
    <w:rsid w:val="009A5FB0"/>
    <w:rsid w:val="009A7293"/>
    <w:rsid w:val="009B3550"/>
    <w:rsid w:val="009B674C"/>
    <w:rsid w:val="009B71AF"/>
    <w:rsid w:val="009B7B5A"/>
    <w:rsid w:val="009C068D"/>
    <w:rsid w:val="009C0941"/>
    <w:rsid w:val="009E6738"/>
    <w:rsid w:val="009F360F"/>
    <w:rsid w:val="009F5C37"/>
    <w:rsid w:val="009F7DB1"/>
    <w:rsid w:val="00A053EB"/>
    <w:rsid w:val="00A14A75"/>
    <w:rsid w:val="00A221E5"/>
    <w:rsid w:val="00A230C6"/>
    <w:rsid w:val="00A24F0E"/>
    <w:rsid w:val="00A25DB9"/>
    <w:rsid w:val="00A43967"/>
    <w:rsid w:val="00A500EE"/>
    <w:rsid w:val="00A50AC3"/>
    <w:rsid w:val="00A53914"/>
    <w:rsid w:val="00A61E48"/>
    <w:rsid w:val="00A673A7"/>
    <w:rsid w:val="00A70DC0"/>
    <w:rsid w:val="00A71CB4"/>
    <w:rsid w:val="00A82CBC"/>
    <w:rsid w:val="00A8338C"/>
    <w:rsid w:val="00A87642"/>
    <w:rsid w:val="00A969FB"/>
    <w:rsid w:val="00AA0439"/>
    <w:rsid w:val="00AA05B2"/>
    <w:rsid w:val="00AA1F79"/>
    <w:rsid w:val="00AA323B"/>
    <w:rsid w:val="00AB12BB"/>
    <w:rsid w:val="00AB3582"/>
    <w:rsid w:val="00AB366F"/>
    <w:rsid w:val="00AB5149"/>
    <w:rsid w:val="00AC2036"/>
    <w:rsid w:val="00AC3A1E"/>
    <w:rsid w:val="00AC6E0B"/>
    <w:rsid w:val="00AD6712"/>
    <w:rsid w:val="00AD6EE1"/>
    <w:rsid w:val="00B03F41"/>
    <w:rsid w:val="00B04D47"/>
    <w:rsid w:val="00B05A80"/>
    <w:rsid w:val="00B06B83"/>
    <w:rsid w:val="00B14668"/>
    <w:rsid w:val="00B17418"/>
    <w:rsid w:val="00B17ABC"/>
    <w:rsid w:val="00B20825"/>
    <w:rsid w:val="00B53A6D"/>
    <w:rsid w:val="00B615D7"/>
    <w:rsid w:val="00B64304"/>
    <w:rsid w:val="00B66B54"/>
    <w:rsid w:val="00B724F0"/>
    <w:rsid w:val="00B76255"/>
    <w:rsid w:val="00B76E90"/>
    <w:rsid w:val="00B8174D"/>
    <w:rsid w:val="00B877FF"/>
    <w:rsid w:val="00B92BDD"/>
    <w:rsid w:val="00B9713A"/>
    <w:rsid w:val="00BA67E2"/>
    <w:rsid w:val="00BA6C73"/>
    <w:rsid w:val="00BB2D74"/>
    <w:rsid w:val="00BB67BE"/>
    <w:rsid w:val="00BD2322"/>
    <w:rsid w:val="00BD2A4E"/>
    <w:rsid w:val="00BD69D2"/>
    <w:rsid w:val="00BE19DE"/>
    <w:rsid w:val="00BE526C"/>
    <w:rsid w:val="00BE7D54"/>
    <w:rsid w:val="00BF0D6D"/>
    <w:rsid w:val="00BF238A"/>
    <w:rsid w:val="00BF2C67"/>
    <w:rsid w:val="00BF70E6"/>
    <w:rsid w:val="00BF7FE5"/>
    <w:rsid w:val="00C028E2"/>
    <w:rsid w:val="00C077B4"/>
    <w:rsid w:val="00C12F04"/>
    <w:rsid w:val="00C1655F"/>
    <w:rsid w:val="00C16AE8"/>
    <w:rsid w:val="00C2742A"/>
    <w:rsid w:val="00C317A8"/>
    <w:rsid w:val="00C367A7"/>
    <w:rsid w:val="00C37D4D"/>
    <w:rsid w:val="00C40724"/>
    <w:rsid w:val="00C42A54"/>
    <w:rsid w:val="00C45DF8"/>
    <w:rsid w:val="00C555D0"/>
    <w:rsid w:val="00C61BEC"/>
    <w:rsid w:val="00C622E0"/>
    <w:rsid w:val="00C8009E"/>
    <w:rsid w:val="00C85AD0"/>
    <w:rsid w:val="00C863AB"/>
    <w:rsid w:val="00C906E0"/>
    <w:rsid w:val="00C92D93"/>
    <w:rsid w:val="00C9467E"/>
    <w:rsid w:val="00C97718"/>
    <w:rsid w:val="00CA6E92"/>
    <w:rsid w:val="00CB4AC1"/>
    <w:rsid w:val="00CC068E"/>
    <w:rsid w:val="00CC3575"/>
    <w:rsid w:val="00CC6732"/>
    <w:rsid w:val="00CD0BE8"/>
    <w:rsid w:val="00CD2FB8"/>
    <w:rsid w:val="00CD3F65"/>
    <w:rsid w:val="00CD66D2"/>
    <w:rsid w:val="00CE0BA7"/>
    <w:rsid w:val="00CE0E9F"/>
    <w:rsid w:val="00CE31A7"/>
    <w:rsid w:val="00CE7006"/>
    <w:rsid w:val="00CF3B8C"/>
    <w:rsid w:val="00CF7FF3"/>
    <w:rsid w:val="00D01B64"/>
    <w:rsid w:val="00D02523"/>
    <w:rsid w:val="00D03E98"/>
    <w:rsid w:val="00D13D40"/>
    <w:rsid w:val="00D14E01"/>
    <w:rsid w:val="00D17DB1"/>
    <w:rsid w:val="00D20A0E"/>
    <w:rsid w:val="00D21270"/>
    <w:rsid w:val="00D224E7"/>
    <w:rsid w:val="00D25BFF"/>
    <w:rsid w:val="00D2745B"/>
    <w:rsid w:val="00D278F0"/>
    <w:rsid w:val="00D31F45"/>
    <w:rsid w:val="00D35E17"/>
    <w:rsid w:val="00D36E93"/>
    <w:rsid w:val="00D37113"/>
    <w:rsid w:val="00D502B3"/>
    <w:rsid w:val="00D52E82"/>
    <w:rsid w:val="00D704C5"/>
    <w:rsid w:val="00D717D4"/>
    <w:rsid w:val="00D71FF4"/>
    <w:rsid w:val="00D82112"/>
    <w:rsid w:val="00D9051B"/>
    <w:rsid w:val="00D90AAA"/>
    <w:rsid w:val="00D9205B"/>
    <w:rsid w:val="00D93B98"/>
    <w:rsid w:val="00DA1E3F"/>
    <w:rsid w:val="00DB22A4"/>
    <w:rsid w:val="00DC1951"/>
    <w:rsid w:val="00DC6A9A"/>
    <w:rsid w:val="00DD092E"/>
    <w:rsid w:val="00DD3784"/>
    <w:rsid w:val="00DD655D"/>
    <w:rsid w:val="00DF6F13"/>
    <w:rsid w:val="00E130B9"/>
    <w:rsid w:val="00E212A4"/>
    <w:rsid w:val="00E30343"/>
    <w:rsid w:val="00E33F9E"/>
    <w:rsid w:val="00E3586E"/>
    <w:rsid w:val="00E413AD"/>
    <w:rsid w:val="00E41515"/>
    <w:rsid w:val="00E42C79"/>
    <w:rsid w:val="00E46335"/>
    <w:rsid w:val="00E472D6"/>
    <w:rsid w:val="00E51731"/>
    <w:rsid w:val="00E573B9"/>
    <w:rsid w:val="00E60EE8"/>
    <w:rsid w:val="00E6741E"/>
    <w:rsid w:val="00E728F3"/>
    <w:rsid w:val="00E74F3A"/>
    <w:rsid w:val="00E95C4B"/>
    <w:rsid w:val="00EA34A6"/>
    <w:rsid w:val="00EA49DB"/>
    <w:rsid w:val="00EA6E25"/>
    <w:rsid w:val="00EB460C"/>
    <w:rsid w:val="00EC1B14"/>
    <w:rsid w:val="00EC61A9"/>
    <w:rsid w:val="00ED7F36"/>
    <w:rsid w:val="00EE2F82"/>
    <w:rsid w:val="00EE3847"/>
    <w:rsid w:val="00EE4350"/>
    <w:rsid w:val="00EE5E15"/>
    <w:rsid w:val="00EE6953"/>
    <w:rsid w:val="00EF49C5"/>
    <w:rsid w:val="00EF4E14"/>
    <w:rsid w:val="00F010FC"/>
    <w:rsid w:val="00F01619"/>
    <w:rsid w:val="00F03EDE"/>
    <w:rsid w:val="00F04591"/>
    <w:rsid w:val="00F1092A"/>
    <w:rsid w:val="00F125E8"/>
    <w:rsid w:val="00F128F0"/>
    <w:rsid w:val="00F22D95"/>
    <w:rsid w:val="00F25402"/>
    <w:rsid w:val="00F328F6"/>
    <w:rsid w:val="00F35BD3"/>
    <w:rsid w:val="00F373C4"/>
    <w:rsid w:val="00F87B2C"/>
    <w:rsid w:val="00F948D7"/>
    <w:rsid w:val="00FB137F"/>
    <w:rsid w:val="00FB1A41"/>
    <w:rsid w:val="00FB1BFC"/>
    <w:rsid w:val="00FB236B"/>
    <w:rsid w:val="00FB36A1"/>
    <w:rsid w:val="00FC3C2D"/>
    <w:rsid w:val="00FC5FF7"/>
    <w:rsid w:val="00FC6EDA"/>
    <w:rsid w:val="00FD21E6"/>
    <w:rsid w:val="00FE2DBF"/>
    <w:rsid w:val="00FE7AB7"/>
    <w:rsid w:val="00FF5A1D"/>
    <w:rsid w:val="00FF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6471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next w:val="a"/>
    <w:uiPriority w:val="1"/>
    <w:qFormat/>
    <w:rsid w:val="00416471"/>
    <w:pPr>
      <w:spacing w:before="360" w:after="360" w:line="240" w:lineRule="auto"/>
      <w:ind w:firstLine="0"/>
    </w:pPr>
  </w:style>
  <w:style w:type="table" w:styleId="a4">
    <w:name w:val="Table Grid"/>
    <w:basedOn w:val="a1"/>
    <w:uiPriority w:val="39"/>
    <w:rsid w:val="004164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BD69D2"/>
    <w:pPr>
      <w:ind w:left="7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6471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next w:val="a"/>
    <w:uiPriority w:val="1"/>
    <w:qFormat/>
    <w:rsid w:val="00416471"/>
    <w:pPr>
      <w:spacing w:before="360" w:after="360" w:line="240" w:lineRule="auto"/>
      <w:ind w:firstLine="0"/>
    </w:pPr>
  </w:style>
  <w:style w:type="table" w:styleId="a4">
    <w:name w:val="Table Grid"/>
    <w:basedOn w:val="a1"/>
    <w:uiPriority w:val="39"/>
    <w:rsid w:val="004164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BD69D2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5</Pages>
  <Words>383</Words>
  <Characters>2185</Characters>
  <Application>Microsoft Office Word</Application>
  <DocSecurity>0</DocSecurity>
  <Lines>18</Lines>
  <Paragraphs>5</Paragraphs>
  <ScaleCrop>false</ScaleCrop>
  <Company/>
  <LinksUpToDate>false</LinksUpToDate>
  <CharactersWithSpaces>25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93</cp:revision>
  <dcterms:created xsi:type="dcterms:W3CDTF">2016-04-19T10:26:00Z</dcterms:created>
  <dcterms:modified xsi:type="dcterms:W3CDTF">2016-04-19T12:08:00Z</dcterms:modified>
</cp:coreProperties>
</file>